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1043100"/>
        <w:docPartObj>
          <w:docPartGallery w:val="Cover Pages"/>
          <w:docPartUnique/>
        </w:docPartObj>
      </w:sdtPr>
      <w:sdtEndPr/>
      <w:sdtContent>
        <w:p w14:paraId="31A6E9DB" w14:textId="77777777" w:rsidR="00DF434E" w:rsidRDefault="00DF434E">
          <w:r>
            <w:rPr>
              <w:noProof/>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77777777" w:rsidR="00DF434E" w:rsidRDefault="007F42F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3D2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dudz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uKdw9jgCAABqBAAADgAAAAAAAAAA&#10;AAAAAAAuAgAAZHJzL2Uyb0RvYy54bWxQSwECLQAUAAYACAAAACEAU822794AAAAEAQAADwAAAAAA&#10;AAAAAAAAAACSBAAAZHJzL2Rvd25yZXYueG1sUEsFBgAAAAAEAAQA8wAAAJ0FAAAAAA==&#10;" filled="f" stroked="f" strokeweight=".5pt">
                    <v:textbox style="mso-fit-shape-to-text:t">
                      <w:txbxContent>
                        <w:p w14:paraId="57EB669E" w14:textId="77777777" w:rsidR="00DF434E" w:rsidRDefault="007F42F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DF434E">
                                <w:rPr>
                                  <w:noProof/>
                                  <w:color w:val="44546A" w:themeColor="text2"/>
                                  <w:lang w:val="en-GB"/>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uTF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J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jrkx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77777777" w:rsidR="00DF434E" w:rsidRDefault="007F42F8"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" fillcolor="#44546a [3215]" stroked="f" strokeweight="1pt">
                    <v:textbox inset="14.4pt,14.4pt,14.4pt,28.8pt">
                      <w:txbxContent>
                        <w:p w14:paraId="4C39D1A9" w14:textId="77777777" w:rsidR="00DF434E" w:rsidRDefault="007F42F8"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Amazing Archery!                                   Design, Implementation                                 Testing and Source Script</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4F680ED6" wp14:editId="660E17FC">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293AA38"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45BAFC22" wp14:editId="3167792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366E36E"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p>
        <w:p w14:paraId="6B66538B" w14:textId="77777777" w:rsidR="00DF434E" w:rsidRDefault="00DF434E">
          <w:r>
            <w:rPr>
              <w:noProof/>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29"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B0e6uo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777777"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ncludes: Design, Implementation, Testing and Source Script</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7AF6CCC8" w14:textId="7F8176F5" w:rsidR="00FF5DAF"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6722105" w:history="1">
            <w:r w:rsidR="00FF5DAF" w:rsidRPr="00B92C02">
              <w:rPr>
                <w:rStyle w:val="Hyperlink"/>
                <w:noProof/>
              </w:rPr>
              <w:t>Design</w:t>
            </w:r>
            <w:r w:rsidR="00FF5DAF">
              <w:rPr>
                <w:noProof/>
                <w:webHidden/>
              </w:rPr>
              <w:tab/>
            </w:r>
            <w:r w:rsidR="00FF5DAF">
              <w:rPr>
                <w:noProof/>
                <w:webHidden/>
              </w:rPr>
              <w:fldChar w:fldCharType="begin"/>
            </w:r>
            <w:r w:rsidR="00FF5DAF">
              <w:rPr>
                <w:noProof/>
                <w:webHidden/>
              </w:rPr>
              <w:instrText xml:space="preserve"> PAGEREF _Toc466722105 \h </w:instrText>
            </w:r>
            <w:r w:rsidR="00FF5DAF">
              <w:rPr>
                <w:noProof/>
                <w:webHidden/>
              </w:rPr>
            </w:r>
            <w:r w:rsidR="00FF5DAF">
              <w:rPr>
                <w:noProof/>
                <w:webHidden/>
              </w:rPr>
              <w:fldChar w:fldCharType="separate"/>
            </w:r>
            <w:r w:rsidR="00FF5DAF">
              <w:rPr>
                <w:noProof/>
                <w:webHidden/>
              </w:rPr>
              <w:t>2</w:t>
            </w:r>
            <w:r w:rsidR="00FF5DAF">
              <w:rPr>
                <w:noProof/>
                <w:webHidden/>
              </w:rPr>
              <w:fldChar w:fldCharType="end"/>
            </w:r>
          </w:hyperlink>
        </w:p>
        <w:p w14:paraId="691B1335" w14:textId="4C01E600" w:rsidR="00FF5DAF" w:rsidRDefault="00FF5DAF">
          <w:pPr>
            <w:pStyle w:val="TOC2"/>
            <w:tabs>
              <w:tab w:val="right" w:leader="dot" w:pos="9350"/>
            </w:tabs>
            <w:rPr>
              <w:noProof/>
            </w:rPr>
          </w:pPr>
          <w:hyperlink w:anchor="_Toc466722106" w:history="1">
            <w:r w:rsidRPr="00B92C02">
              <w:rPr>
                <w:rStyle w:val="Hyperlink"/>
                <w:noProof/>
              </w:rPr>
              <w:t>Basic Requirements</w:t>
            </w:r>
            <w:r>
              <w:rPr>
                <w:noProof/>
                <w:webHidden/>
              </w:rPr>
              <w:tab/>
            </w:r>
            <w:r>
              <w:rPr>
                <w:noProof/>
                <w:webHidden/>
              </w:rPr>
              <w:fldChar w:fldCharType="begin"/>
            </w:r>
            <w:r>
              <w:rPr>
                <w:noProof/>
                <w:webHidden/>
              </w:rPr>
              <w:instrText xml:space="preserve"> PAGEREF _Toc466722106 \h </w:instrText>
            </w:r>
            <w:r>
              <w:rPr>
                <w:noProof/>
                <w:webHidden/>
              </w:rPr>
            </w:r>
            <w:r>
              <w:rPr>
                <w:noProof/>
                <w:webHidden/>
              </w:rPr>
              <w:fldChar w:fldCharType="separate"/>
            </w:r>
            <w:r>
              <w:rPr>
                <w:noProof/>
                <w:webHidden/>
              </w:rPr>
              <w:t>2</w:t>
            </w:r>
            <w:r>
              <w:rPr>
                <w:noProof/>
                <w:webHidden/>
              </w:rPr>
              <w:fldChar w:fldCharType="end"/>
            </w:r>
          </w:hyperlink>
        </w:p>
        <w:p w14:paraId="4EBCD083" w14:textId="7AD89263" w:rsidR="00FF5DAF" w:rsidRDefault="00FF5DAF">
          <w:pPr>
            <w:pStyle w:val="TOC3"/>
            <w:tabs>
              <w:tab w:val="right" w:leader="dot" w:pos="9350"/>
            </w:tabs>
            <w:rPr>
              <w:noProof/>
            </w:rPr>
          </w:pPr>
          <w:hyperlink w:anchor="_Toc466722107" w:history="1">
            <w:r w:rsidRPr="00B92C02">
              <w:rPr>
                <w:rStyle w:val="Hyperlink"/>
                <w:noProof/>
              </w:rPr>
              <w:t>See the Target (so the Player can aim at it)</w:t>
            </w:r>
            <w:r>
              <w:rPr>
                <w:noProof/>
                <w:webHidden/>
              </w:rPr>
              <w:tab/>
            </w:r>
            <w:r>
              <w:rPr>
                <w:noProof/>
                <w:webHidden/>
              </w:rPr>
              <w:fldChar w:fldCharType="begin"/>
            </w:r>
            <w:r>
              <w:rPr>
                <w:noProof/>
                <w:webHidden/>
              </w:rPr>
              <w:instrText xml:space="preserve"> PAGEREF _Toc466722107 \h </w:instrText>
            </w:r>
            <w:r>
              <w:rPr>
                <w:noProof/>
                <w:webHidden/>
              </w:rPr>
            </w:r>
            <w:r>
              <w:rPr>
                <w:noProof/>
                <w:webHidden/>
              </w:rPr>
              <w:fldChar w:fldCharType="separate"/>
            </w:r>
            <w:r>
              <w:rPr>
                <w:noProof/>
                <w:webHidden/>
              </w:rPr>
              <w:t>2</w:t>
            </w:r>
            <w:r>
              <w:rPr>
                <w:noProof/>
                <w:webHidden/>
              </w:rPr>
              <w:fldChar w:fldCharType="end"/>
            </w:r>
          </w:hyperlink>
        </w:p>
        <w:p w14:paraId="3C981FE3" w14:textId="4A7EEC13" w:rsidR="00FF5DAF" w:rsidRDefault="00FF5DAF">
          <w:pPr>
            <w:pStyle w:val="TOC3"/>
            <w:tabs>
              <w:tab w:val="right" w:leader="dot" w:pos="9350"/>
            </w:tabs>
            <w:rPr>
              <w:noProof/>
            </w:rPr>
          </w:pPr>
          <w:hyperlink w:anchor="_Toc466722108" w:history="1">
            <w:r w:rsidRPr="00B92C02">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6722108 \h </w:instrText>
            </w:r>
            <w:r>
              <w:rPr>
                <w:noProof/>
                <w:webHidden/>
              </w:rPr>
            </w:r>
            <w:r>
              <w:rPr>
                <w:noProof/>
                <w:webHidden/>
              </w:rPr>
              <w:fldChar w:fldCharType="separate"/>
            </w:r>
            <w:r>
              <w:rPr>
                <w:noProof/>
                <w:webHidden/>
              </w:rPr>
              <w:t>3</w:t>
            </w:r>
            <w:r>
              <w:rPr>
                <w:noProof/>
                <w:webHidden/>
              </w:rPr>
              <w:fldChar w:fldCharType="end"/>
            </w:r>
          </w:hyperlink>
        </w:p>
        <w:p w14:paraId="330C0954" w14:textId="636D0209" w:rsidR="00FF5DAF" w:rsidRDefault="00FF5DAF">
          <w:pPr>
            <w:pStyle w:val="TOC3"/>
            <w:tabs>
              <w:tab w:val="right" w:leader="dot" w:pos="9350"/>
            </w:tabs>
            <w:rPr>
              <w:noProof/>
            </w:rPr>
          </w:pPr>
          <w:hyperlink w:anchor="_Toc466722109" w:history="1">
            <w:r w:rsidRPr="00B92C02">
              <w:rPr>
                <w:rStyle w:val="Hyperlink"/>
                <w:noProof/>
              </w:rPr>
              <w:t xml:space="preserve">Allow the Player to Adjust the Power </w:t>
            </w:r>
            <w:r w:rsidRPr="00B92C02">
              <w:rPr>
                <w:rStyle w:val="Hyperlink"/>
                <w:noProof/>
              </w:rPr>
              <w:t>o</w:t>
            </w:r>
            <w:r w:rsidRPr="00B92C02">
              <w:rPr>
                <w:rStyle w:val="Hyperlink"/>
                <w:noProof/>
              </w:rPr>
              <w:t>f Each Shot (by dragging a touch input instrument (such as their finger), downwards across the screen)</w:t>
            </w:r>
            <w:r>
              <w:rPr>
                <w:noProof/>
                <w:webHidden/>
              </w:rPr>
              <w:tab/>
            </w:r>
            <w:r>
              <w:rPr>
                <w:noProof/>
                <w:webHidden/>
              </w:rPr>
              <w:fldChar w:fldCharType="begin"/>
            </w:r>
            <w:r>
              <w:rPr>
                <w:noProof/>
                <w:webHidden/>
              </w:rPr>
              <w:instrText xml:space="preserve"> PAGEREF _Toc466722109 \h </w:instrText>
            </w:r>
            <w:r>
              <w:rPr>
                <w:noProof/>
                <w:webHidden/>
              </w:rPr>
            </w:r>
            <w:r>
              <w:rPr>
                <w:noProof/>
                <w:webHidden/>
              </w:rPr>
              <w:fldChar w:fldCharType="separate"/>
            </w:r>
            <w:r>
              <w:rPr>
                <w:noProof/>
                <w:webHidden/>
              </w:rPr>
              <w:t>4</w:t>
            </w:r>
            <w:r>
              <w:rPr>
                <w:noProof/>
                <w:webHidden/>
              </w:rPr>
              <w:fldChar w:fldCharType="end"/>
            </w:r>
          </w:hyperlink>
        </w:p>
        <w:p w14:paraId="6FCEA864" w14:textId="243B615E" w:rsidR="00FF5DAF" w:rsidRDefault="00FF5DAF">
          <w:pPr>
            <w:pStyle w:val="TOC1"/>
            <w:tabs>
              <w:tab w:val="right" w:leader="dot" w:pos="9350"/>
            </w:tabs>
            <w:rPr>
              <w:rFonts w:eastAsiaTheme="minorEastAsia"/>
              <w:noProof/>
            </w:rPr>
          </w:pPr>
          <w:hyperlink w:anchor="_Toc466722110" w:history="1">
            <w:r w:rsidRPr="00B92C02">
              <w:rPr>
                <w:rStyle w:val="Hyperlink"/>
                <w:noProof/>
              </w:rPr>
              <w:t>Implementation</w:t>
            </w:r>
            <w:r>
              <w:rPr>
                <w:noProof/>
                <w:webHidden/>
              </w:rPr>
              <w:tab/>
            </w:r>
            <w:r>
              <w:rPr>
                <w:noProof/>
                <w:webHidden/>
              </w:rPr>
              <w:fldChar w:fldCharType="begin"/>
            </w:r>
            <w:r>
              <w:rPr>
                <w:noProof/>
                <w:webHidden/>
              </w:rPr>
              <w:instrText xml:space="preserve"> PAGEREF _Toc466722110 \h </w:instrText>
            </w:r>
            <w:r>
              <w:rPr>
                <w:noProof/>
                <w:webHidden/>
              </w:rPr>
            </w:r>
            <w:r>
              <w:rPr>
                <w:noProof/>
                <w:webHidden/>
              </w:rPr>
              <w:fldChar w:fldCharType="separate"/>
            </w:r>
            <w:r>
              <w:rPr>
                <w:noProof/>
                <w:webHidden/>
              </w:rPr>
              <w:t>5</w:t>
            </w:r>
            <w:r>
              <w:rPr>
                <w:noProof/>
                <w:webHidden/>
              </w:rPr>
              <w:fldChar w:fldCharType="end"/>
            </w:r>
          </w:hyperlink>
        </w:p>
        <w:p w14:paraId="661EEC1A" w14:textId="2F8BF3AB" w:rsidR="00FF5DAF" w:rsidRDefault="00FF5DAF">
          <w:pPr>
            <w:pStyle w:val="TOC2"/>
            <w:tabs>
              <w:tab w:val="right" w:leader="dot" w:pos="9350"/>
            </w:tabs>
            <w:rPr>
              <w:noProof/>
            </w:rPr>
          </w:pPr>
          <w:hyperlink w:anchor="_Toc466722111" w:history="1">
            <w:r w:rsidRPr="00B92C02">
              <w:rPr>
                <w:rStyle w:val="Hyperlink"/>
                <w:noProof/>
              </w:rPr>
              <w:t>Basic Requirements</w:t>
            </w:r>
            <w:r>
              <w:rPr>
                <w:noProof/>
                <w:webHidden/>
              </w:rPr>
              <w:tab/>
            </w:r>
            <w:r>
              <w:rPr>
                <w:noProof/>
                <w:webHidden/>
              </w:rPr>
              <w:fldChar w:fldCharType="begin"/>
            </w:r>
            <w:r>
              <w:rPr>
                <w:noProof/>
                <w:webHidden/>
              </w:rPr>
              <w:instrText xml:space="preserve"> PAGEREF _Toc466722111 \h </w:instrText>
            </w:r>
            <w:r>
              <w:rPr>
                <w:noProof/>
                <w:webHidden/>
              </w:rPr>
            </w:r>
            <w:r>
              <w:rPr>
                <w:noProof/>
                <w:webHidden/>
              </w:rPr>
              <w:fldChar w:fldCharType="separate"/>
            </w:r>
            <w:r>
              <w:rPr>
                <w:noProof/>
                <w:webHidden/>
              </w:rPr>
              <w:t>5</w:t>
            </w:r>
            <w:r>
              <w:rPr>
                <w:noProof/>
                <w:webHidden/>
              </w:rPr>
              <w:fldChar w:fldCharType="end"/>
            </w:r>
          </w:hyperlink>
        </w:p>
        <w:p w14:paraId="4B549150" w14:textId="6C20781F" w:rsidR="00FF5DAF" w:rsidRDefault="00FF5DAF">
          <w:pPr>
            <w:pStyle w:val="TOC3"/>
            <w:tabs>
              <w:tab w:val="right" w:leader="dot" w:pos="9350"/>
            </w:tabs>
            <w:rPr>
              <w:noProof/>
            </w:rPr>
          </w:pPr>
          <w:hyperlink w:anchor="_Toc466722112" w:history="1">
            <w:r w:rsidRPr="00B92C02">
              <w:rPr>
                <w:rStyle w:val="Hyperlink"/>
                <w:noProof/>
              </w:rPr>
              <w:t>See the Target (so the Player can aim at it)</w:t>
            </w:r>
            <w:r>
              <w:rPr>
                <w:noProof/>
                <w:webHidden/>
              </w:rPr>
              <w:tab/>
            </w:r>
            <w:r>
              <w:rPr>
                <w:noProof/>
                <w:webHidden/>
              </w:rPr>
              <w:fldChar w:fldCharType="begin"/>
            </w:r>
            <w:r>
              <w:rPr>
                <w:noProof/>
                <w:webHidden/>
              </w:rPr>
              <w:instrText xml:space="preserve"> PAGEREF _Toc466722112 \h </w:instrText>
            </w:r>
            <w:r>
              <w:rPr>
                <w:noProof/>
                <w:webHidden/>
              </w:rPr>
            </w:r>
            <w:r>
              <w:rPr>
                <w:noProof/>
                <w:webHidden/>
              </w:rPr>
              <w:fldChar w:fldCharType="separate"/>
            </w:r>
            <w:r>
              <w:rPr>
                <w:noProof/>
                <w:webHidden/>
              </w:rPr>
              <w:t>5</w:t>
            </w:r>
            <w:r>
              <w:rPr>
                <w:noProof/>
                <w:webHidden/>
              </w:rPr>
              <w:fldChar w:fldCharType="end"/>
            </w:r>
          </w:hyperlink>
        </w:p>
        <w:p w14:paraId="06578B2C" w14:textId="74204081" w:rsidR="00FF5DAF" w:rsidRDefault="00FF5DAF">
          <w:pPr>
            <w:pStyle w:val="TOC1"/>
            <w:tabs>
              <w:tab w:val="right" w:leader="dot" w:pos="9350"/>
            </w:tabs>
            <w:rPr>
              <w:rFonts w:eastAsiaTheme="minorEastAsia"/>
              <w:noProof/>
            </w:rPr>
          </w:pPr>
          <w:hyperlink w:anchor="_Toc466722113" w:history="1">
            <w:r w:rsidRPr="00B92C02">
              <w:rPr>
                <w:rStyle w:val="Hyperlink"/>
                <w:noProof/>
              </w:rPr>
              <w:t>Testing</w:t>
            </w:r>
            <w:r>
              <w:rPr>
                <w:noProof/>
                <w:webHidden/>
              </w:rPr>
              <w:tab/>
            </w:r>
            <w:r>
              <w:rPr>
                <w:noProof/>
                <w:webHidden/>
              </w:rPr>
              <w:fldChar w:fldCharType="begin"/>
            </w:r>
            <w:r>
              <w:rPr>
                <w:noProof/>
                <w:webHidden/>
              </w:rPr>
              <w:instrText xml:space="preserve"> PAGEREF _Toc466722113 \h </w:instrText>
            </w:r>
            <w:r>
              <w:rPr>
                <w:noProof/>
                <w:webHidden/>
              </w:rPr>
            </w:r>
            <w:r>
              <w:rPr>
                <w:noProof/>
                <w:webHidden/>
              </w:rPr>
              <w:fldChar w:fldCharType="separate"/>
            </w:r>
            <w:r>
              <w:rPr>
                <w:noProof/>
                <w:webHidden/>
              </w:rPr>
              <w:t>6</w:t>
            </w:r>
            <w:r>
              <w:rPr>
                <w:noProof/>
                <w:webHidden/>
              </w:rPr>
              <w:fldChar w:fldCharType="end"/>
            </w:r>
          </w:hyperlink>
        </w:p>
        <w:p w14:paraId="6782DA0B" w14:textId="461F61AC" w:rsidR="00FF5DAF" w:rsidRDefault="00FF5DAF">
          <w:pPr>
            <w:pStyle w:val="TOC2"/>
            <w:tabs>
              <w:tab w:val="right" w:leader="dot" w:pos="9350"/>
            </w:tabs>
            <w:rPr>
              <w:noProof/>
            </w:rPr>
          </w:pPr>
          <w:hyperlink w:anchor="_Toc466722114" w:history="1">
            <w:r w:rsidRPr="00B92C02">
              <w:rPr>
                <w:rStyle w:val="Hyperlink"/>
                <w:noProof/>
              </w:rPr>
              <w:t>Basic Requirements</w:t>
            </w:r>
            <w:r>
              <w:rPr>
                <w:noProof/>
                <w:webHidden/>
              </w:rPr>
              <w:tab/>
            </w:r>
            <w:r>
              <w:rPr>
                <w:noProof/>
                <w:webHidden/>
              </w:rPr>
              <w:fldChar w:fldCharType="begin"/>
            </w:r>
            <w:r>
              <w:rPr>
                <w:noProof/>
                <w:webHidden/>
              </w:rPr>
              <w:instrText xml:space="preserve"> PAGEREF _Toc466722114 \h </w:instrText>
            </w:r>
            <w:r>
              <w:rPr>
                <w:noProof/>
                <w:webHidden/>
              </w:rPr>
            </w:r>
            <w:r>
              <w:rPr>
                <w:noProof/>
                <w:webHidden/>
              </w:rPr>
              <w:fldChar w:fldCharType="separate"/>
            </w:r>
            <w:r>
              <w:rPr>
                <w:noProof/>
                <w:webHidden/>
              </w:rPr>
              <w:t>6</w:t>
            </w:r>
            <w:r>
              <w:rPr>
                <w:noProof/>
                <w:webHidden/>
              </w:rPr>
              <w:fldChar w:fldCharType="end"/>
            </w:r>
          </w:hyperlink>
        </w:p>
        <w:p w14:paraId="21F3C7A4" w14:textId="448C40CE" w:rsidR="00FF5DAF" w:rsidRDefault="00FF5DAF">
          <w:pPr>
            <w:pStyle w:val="TOC3"/>
            <w:tabs>
              <w:tab w:val="right" w:leader="dot" w:pos="9350"/>
            </w:tabs>
            <w:rPr>
              <w:noProof/>
            </w:rPr>
          </w:pPr>
          <w:hyperlink w:anchor="_Toc466722115" w:history="1">
            <w:r w:rsidRPr="00B92C02">
              <w:rPr>
                <w:rStyle w:val="Hyperlink"/>
                <w:noProof/>
              </w:rPr>
              <w:t>Test 1</w:t>
            </w:r>
            <w:r>
              <w:rPr>
                <w:noProof/>
                <w:webHidden/>
              </w:rPr>
              <w:tab/>
            </w:r>
            <w:r>
              <w:rPr>
                <w:noProof/>
                <w:webHidden/>
              </w:rPr>
              <w:fldChar w:fldCharType="begin"/>
            </w:r>
            <w:r>
              <w:rPr>
                <w:noProof/>
                <w:webHidden/>
              </w:rPr>
              <w:instrText xml:space="preserve"> PAGEREF _Toc466722115 \h </w:instrText>
            </w:r>
            <w:r>
              <w:rPr>
                <w:noProof/>
                <w:webHidden/>
              </w:rPr>
            </w:r>
            <w:r>
              <w:rPr>
                <w:noProof/>
                <w:webHidden/>
              </w:rPr>
              <w:fldChar w:fldCharType="separate"/>
            </w:r>
            <w:r>
              <w:rPr>
                <w:noProof/>
                <w:webHidden/>
              </w:rPr>
              <w:t>6</w:t>
            </w:r>
            <w:r>
              <w:rPr>
                <w:noProof/>
                <w:webHidden/>
              </w:rPr>
              <w:fldChar w:fldCharType="end"/>
            </w:r>
          </w:hyperlink>
        </w:p>
        <w:p w14:paraId="203EAAC8" w14:textId="66D79572" w:rsidR="00FF5DAF" w:rsidRDefault="00FF5DAF">
          <w:pPr>
            <w:pStyle w:val="TOC1"/>
            <w:tabs>
              <w:tab w:val="right" w:leader="dot" w:pos="9350"/>
            </w:tabs>
            <w:rPr>
              <w:rFonts w:eastAsiaTheme="minorEastAsia"/>
              <w:noProof/>
            </w:rPr>
          </w:pPr>
          <w:hyperlink w:anchor="_Toc466722116" w:history="1">
            <w:r w:rsidRPr="00B92C02">
              <w:rPr>
                <w:rStyle w:val="Hyperlink"/>
                <w:noProof/>
              </w:rPr>
              <w:t>Source Script</w:t>
            </w:r>
            <w:r>
              <w:rPr>
                <w:noProof/>
                <w:webHidden/>
              </w:rPr>
              <w:tab/>
            </w:r>
            <w:r>
              <w:rPr>
                <w:noProof/>
                <w:webHidden/>
              </w:rPr>
              <w:fldChar w:fldCharType="begin"/>
            </w:r>
            <w:r>
              <w:rPr>
                <w:noProof/>
                <w:webHidden/>
              </w:rPr>
              <w:instrText xml:space="preserve"> PAGEREF _Toc466722116 \h </w:instrText>
            </w:r>
            <w:r>
              <w:rPr>
                <w:noProof/>
                <w:webHidden/>
              </w:rPr>
            </w:r>
            <w:r>
              <w:rPr>
                <w:noProof/>
                <w:webHidden/>
              </w:rPr>
              <w:fldChar w:fldCharType="separate"/>
            </w:r>
            <w:r>
              <w:rPr>
                <w:noProof/>
                <w:webHidden/>
              </w:rPr>
              <w:t>7</w:t>
            </w:r>
            <w:r>
              <w:rPr>
                <w:noProof/>
                <w:webHidden/>
              </w:rPr>
              <w:fldChar w:fldCharType="end"/>
            </w:r>
          </w:hyperlink>
        </w:p>
        <w:p w14:paraId="42E461DE" w14:textId="31934CD1"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672210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672210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see the student's name in the corner of the screen </w:t>
      </w:r>
      <w:proofErr w:type="gramStart"/>
      <w:r w:rsidRPr="00F45C13">
        <w:rPr>
          <w:rFonts w:asciiTheme="minorHAnsi" w:hAnsiTheme="minorHAnsi" w:cstheme="minorHAnsi"/>
        </w:rPr>
        <w:t>at all times</w:t>
      </w:r>
      <w:proofErr w:type="gramEnd"/>
      <w:r w:rsidRPr="00F45C13">
        <w:rPr>
          <w:rFonts w:asciiTheme="minorHAnsi" w:hAnsiTheme="minorHAnsi" w:cstheme="minorHAnsi"/>
        </w:rPr>
        <w:t xml:space="preserve">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672210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7F42F8"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468299"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6722108"/>
      <w:r>
        <w:lastRenderedPageBreak/>
        <w:t xml:space="preserve">Allow the Player </w:t>
      </w:r>
      <w:r w:rsidR="002F2E7C">
        <w:t>to</w:t>
      </w:r>
      <w:r>
        <w:t xml:space="preserve"> Aim Their Bow (by moving their phone</w:t>
      </w:r>
      <w:r w:rsidR="002F2E7C">
        <w:t>)</w:t>
      </w:r>
      <w:bookmarkEnd w:id="4"/>
    </w:p>
    <w:p w14:paraId="28A1E3AD" w14:textId="468C5ADD" w:rsidR="002F2E7C" w:rsidRDefault="002F2E7C" w:rsidP="002F2E7C">
      <w:r>
        <w:t>For this ‘user story’, at a top level, the design for such is as follows:</w:t>
      </w:r>
    </w:p>
    <w:p w14:paraId="1186B870" w14:textId="257B9D95" w:rsidR="002D0C94" w:rsidRDefault="007F42F8" w:rsidP="002F2E7C">
      <w:r>
        <w:rPr>
          <w:noProof/>
        </w:rPr>
        <w:object w:dxaOrig="1440" w:dyaOrig="1440" w14:anchorId="4B308CC5">
          <v:shape id="_x0000_s1032" type="#_x0000_t75" style="position:absolute;margin-left:0;margin-top:0;width:467.25pt;height:81.75pt;z-index:251676672;mso-position-horizontal:absolute;mso-position-horizontal-relative:text;mso-position-vertical:absolute;mso-position-vertical-relative:text">
            <v:imagedata r:id="rId13" o:title=""/>
            <w10:wrap type="square"/>
          </v:shape>
          <o:OLEObject Type="Embed" ProgID="Visio.Drawing.15" ShapeID="_x0000_s1032" DrawAspect="Content" ObjectID="_1540468300" r:id="rId14"/>
        </w:object>
      </w:r>
    </w:p>
    <w:p w14:paraId="5793F1B6" w14:textId="0A9556AB"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 in the pseudocode below:</w:t>
      </w:r>
    </w:p>
    <w:p w14:paraId="4E184727" w14:textId="462E9A63" w:rsidR="00CF33F9" w:rsidRDefault="00CF33F9" w:rsidP="00AD5EAD">
      <w:pPr>
        <w:spacing w:after="0" w:line="240" w:lineRule="exact"/>
      </w:pPr>
      <w:proofErr w:type="spellStart"/>
      <w:proofErr w:type="gramStart"/>
      <w:r>
        <w:t>AdjustAimPoint</w:t>
      </w:r>
      <w:proofErr w:type="spellEnd"/>
      <w:r w:rsidR="00060F5F">
        <w:t>(</w:t>
      </w:r>
      <w:proofErr w:type="gramEnd"/>
      <w:r w:rsidR="00060F5F">
        <w:t>)</w:t>
      </w:r>
    </w:p>
    <w:p w14:paraId="0DF5708E" w14:textId="65C2D7CD" w:rsidR="00CF33F9" w:rsidRDefault="00CF33F9" w:rsidP="00AD5EAD">
      <w:pPr>
        <w:spacing w:after="0" w:line="240" w:lineRule="exact"/>
      </w:pPr>
      <w:r>
        <w:t>{</w:t>
      </w:r>
    </w:p>
    <w:p w14:paraId="7EDDBD45" w14:textId="43A348E3" w:rsidR="00CF33F9" w:rsidRDefault="00CF33F9" w:rsidP="00AD5EAD">
      <w:pPr>
        <w:spacing w:after="0" w:line="240" w:lineRule="exact"/>
      </w:pPr>
      <w:r>
        <w:tab/>
        <w:t xml:space="preserve">Vector3 </w:t>
      </w:r>
      <w:proofErr w:type="spellStart"/>
      <w:r>
        <w:t>Phone</w:t>
      </w:r>
      <w:r w:rsidR="002D0C94">
        <w:t>Orientation</w:t>
      </w:r>
      <w:proofErr w:type="spellEnd"/>
      <w:r>
        <w:t xml:space="preserve"> = </w:t>
      </w:r>
      <w:proofErr w:type="spellStart"/>
      <w:proofErr w:type="gramStart"/>
      <w:r>
        <w:t>GetPhone</w:t>
      </w:r>
      <w:r w:rsidR="002D0C94">
        <w:t>Orientation</w:t>
      </w:r>
      <w:proofErr w:type="spellEnd"/>
      <w:r>
        <w:t>(</w:t>
      </w:r>
      <w:proofErr w:type="gramEnd"/>
      <w:r>
        <w:t>);</w:t>
      </w:r>
    </w:p>
    <w:p w14:paraId="3248CEE2" w14:textId="61324415" w:rsidR="00CF33F9" w:rsidRDefault="00CF33F9" w:rsidP="00AD5EAD">
      <w:pPr>
        <w:spacing w:after="0" w:line="240" w:lineRule="exact"/>
      </w:pPr>
      <w:r>
        <w:tab/>
      </w:r>
      <w:r w:rsidR="00AD5EAD">
        <w:t>If (</w:t>
      </w:r>
      <w:proofErr w:type="spellStart"/>
      <w:proofErr w:type="gramStart"/>
      <w:r w:rsidR="00AD5EAD">
        <w:t>Phone</w:t>
      </w:r>
      <w:r w:rsidR="002D0C94">
        <w:t>Orientation</w:t>
      </w:r>
      <w:proofErr w:type="spellEnd"/>
      <w:r w:rsidR="00AD5EAD">
        <w:t xml:space="preserve"> !</w:t>
      </w:r>
      <w:proofErr w:type="gramEnd"/>
      <w:r w:rsidR="00AD5EAD">
        <w:t xml:space="preserve">= </w:t>
      </w:r>
      <w:proofErr w:type="spellStart"/>
      <w:r w:rsidR="00AD5EAD">
        <w:t>LastPhone</w:t>
      </w:r>
      <w:r w:rsidR="002D0C94">
        <w:t>Orientation</w:t>
      </w:r>
      <w:proofErr w:type="spellEnd"/>
      <w:r w:rsidR="00AD5EAD">
        <w:t>)</w:t>
      </w:r>
    </w:p>
    <w:p w14:paraId="21F97264" w14:textId="6B1C43BE" w:rsidR="00AD5EAD" w:rsidRDefault="00AD5EAD" w:rsidP="00AD5EAD">
      <w:pPr>
        <w:spacing w:after="0" w:line="240" w:lineRule="exact"/>
        <w:ind w:firstLine="720"/>
      </w:pPr>
      <w:r>
        <w:t>{</w:t>
      </w:r>
    </w:p>
    <w:p w14:paraId="365FBE52" w14:textId="131EB227" w:rsidR="00AD5EAD" w:rsidRDefault="00AD5EAD" w:rsidP="00AD5EAD">
      <w:pPr>
        <w:spacing w:after="0" w:line="240" w:lineRule="exact"/>
        <w:ind w:firstLine="720"/>
      </w:pPr>
      <w:r>
        <w:tab/>
      </w:r>
      <w:proofErr w:type="spellStart"/>
      <w:r>
        <w:t>AdjustAimPointForPhone</w:t>
      </w:r>
      <w:r w:rsidR="002D0C94">
        <w:t>Orientation</w:t>
      </w:r>
      <w:proofErr w:type="spellEnd"/>
      <w:r>
        <w:t>(</w:t>
      </w:r>
      <w:proofErr w:type="spellStart"/>
      <w:r>
        <w:t>Phone</w:t>
      </w:r>
      <w:r w:rsidR="002D0C94">
        <w:t>Orientation</w:t>
      </w:r>
      <w:proofErr w:type="spellEnd"/>
      <w:r>
        <w:t>);</w:t>
      </w:r>
    </w:p>
    <w:p w14:paraId="61D5FD16" w14:textId="4966F8A1" w:rsidR="00AD5EAD" w:rsidRDefault="00AD5EAD" w:rsidP="00AD5EAD">
      <w:pPr>
        <w:spacing w:after="0" w:line="240" w:lineRule="exact"/>
        <w:ind w:firstLine="720"/>
      </w:pPr>
      <w:r>
        <w:t>}</w:t>
      </w:r>
    </w:p>
    <w:p w14:paraId="0E5D09E7" w14:textId="2FFF7B43" w:rsidR="00AD5EAD" w:rsidRDefault="00AD5EAD" w:rsidP="00AD5EAD">
      <w:pPr>
        <w:spacing w:after="0" w:line="240" w:lineRule="exact"/>
        <w:ind w:firstLine="720"/>
      </w:pPr>
      <w:proofErr w:type="spellStart"/>
      <w:r>
        <w:t>LastPhone</w:t>
      </w:r>
      <w:r w:rsidR="002D0C94">
        <w:t>Orientation</w:t>
      </w:r>
      <w:proofErr w:type="spellEnd"/>
      <w:r>
        <w:t xml:space="preserve"> = </w:t>
      </w:r>
      <w:proofErr w:type="spellStart"/>
      <w:r>
        <w:t>Phone</w:t>
      </w:r>
      <w:r w:rsidR="002D0C94">
        <w:t>Orientation</w:t>
      </w:r>
      <w:proofErr w:type="spellEnd"/>
      <w:r>
        <w:t>;</w:t>
      </w:r>
    </w:p>
    <w:p w14:paraId="5FEE0D3D" w14:textId="66FD48DE" w:rsidR="00CF33F9" w:rsidRDefault="00CF33F9" w:rsidP="00AD5EAD">
      <w:pPr>
        <w:spacing w:after="0" w:line="240" w:lineRule="exact"/>
      </w:pPr>
      <w:r>
        <w:t>}</w:t>
      </w:r>
    </w:p>
    <w:p w14:paraId="18F45ED5" w14:textId="2D29A390" w:rsidR="00CF33F9" w:rsidRDefault="00CF33F9" w:rsidP="002F2E7C"/>
    <w:p w14:paraId="1799983A" w14:textId="24B7058C" w:rsidR="002D0C94" w:rsidRDefault="007F42F8" w:rsidP="002F2E7C">
      <w:r>
        <w:rPr>
          <w:noProof/>
        </w:rPr>
        <w:object w:dxaOrig="1440" w:dyaOrig="1440" w14:anchorId="6B87A73F">
          <v:shape id="_x0000_s1031" type="#_x0000_t75" style="position:absolute;margin-left:150.75pt;margin-top:119.45pt;width:286.4pt;height:197.7pt;z-index:251674624;mso-position-horizontal-relative:text;mso-position-vertical-relative:text">
            <v:imagedata r:id="rId15" o:title=""/>
            <w10:wrap type="square"/>
          </v:shape>
          <o:OLEObject Type="Embed" ProgID="Visio.Drawing.15" ShapeID="_x0000_s1031" DrawAspect="Content" ObjectID="_1540468301" r:id="rId16"/>
        </w:object>
      </w:r>
      <w:r w:rsidR="006A551B">
        <w:t>Of course, the Player’s aim is the point of aim getting adjusted, which will require Player Character in game (with a 1</w:t>
      </w:r>
      <w:r w:rsidR="006A551B" w:rsidRPr="006A551B">
        <w:rPr>
          <w:vertAlign w:val="superscript"/>
        </w:rPr>
        <w:t>st</w:t>
      </w:r>
      <w:r w:rsidR="006A551B">
        <w:t xml:space="preserve"> person perspective). They will also require a target reticle, to show their current point of aim, in the Unity Editor, the Player Character would receive construction as so:</w:t>
      </w:r>
    </w:p>
    <w:p w14:paraId="1C5C8183" w14:textId="791B3871" w:rsidR="002D0C94" w:rsidRDefault="007F42F8" w:rsidP="002F2E7C">
      <w:r>
        <w:rPr>
          <w:noProof/>
        </w:rPr>
        <w:object w:dxaOrig="1440" w:dyaOrig="1440" w14:anchorId="5959409A">
          <v:shape id="_x0000_s1033" type="#_x0000_t75" style="position:absolute;margin-left:0;margin-top:0;width:467.25pt;height:70.5pt;z-index:251678720;mso-position-horizontal:absolute;mso-position-horizontal-relative:text;mso-position-vertical:absolute;mso-position-vertical-relative:text">
            <v:imagedata r:id="rId17" o:title=""/>
            <w10:wrap type="square"/>
          </v:shape>
          <o:OLEObject Type="Embed" ProgID="Visio.Drawing.15" ShapeID="_x0000_s1033" DrawAspect="Content" ObjectID="_1540468302" r:id="rId18"/>
        </w:object>
      </w:r>
    </w:p>
    <w:p w14:paraId="31749618" w14:textId="5990805F" w:rsidR="006A551B" w:rsidRDefault="00C716B7" w:rsidP="002F2E7C">
      <w:r>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12F680D" w14:textId="52218095" w:rsidR="002D0C94" w:rsidRDefault="00632F28" w:rsidP="002D0C94">
      <w:r>
        <w:lastRenderedPageBreak/>
        <w:t xml:space="preserve">The pseudocode for </w:t>
      </w:r>
      <w:proofErr w:type="spellStart"/>
      <w:proofErr w:type="gramStart"/>
      <w:r>
        <w:t>AdjustAimPointForPhoneOrientation</w:t>
      </w:r>
      <w:proofErr w:type="spellEnd"/>
      <w:r>
        <w:t>(</w:t>
      </w:r>
      <w:proofErr w:type="gramEnd"/>
      <w:r>
        <w:t xml:space="preserve">Vector3 </w:t>
      </w:r>
      <w:proofErr w:type="spellStart"/>
      <w:r>
        <w:t>PhoneOrientation</w:t>
      </w:r>
      <w:proofErr w:type="spellEnd"/>
      <w:r>
        <w:t>) is as such:</w:t>
      </w:r>
    </w:p>
    <w:p w14:paraId="6A4EBC47" w14:textId="0EBB3117" w:rsidR="00632F28" w:rsidRDefault="00632F28" w:rsidP="007C0B01">
      <w:pPr>
        <w:spacing w:after="0" w:line="240" w:lineRule="exact"/>
      </w:pPr>
      <w:proofErr w:type="spellStart"/>
      <w:proofErr w:type="gramStart"/>
      <w:r>
        <w:t>AdjustAimPointForPhoneOrientation</w:t>
      </w:r>
      <w:proofErr w:type="spellEnd"/>
      <w:r>
        <w:t>(</w:t>
      </w:r>
      <w:proofErr w:type="gramEnd"/>
      <w:r>
        <w:t xml:space="preserve">Vector3 </w:t>
      </w:r>
      <w:proofErr w:type="spellStart"/>
      <w:r>
        <w:t>PhoneOrientation</w:t>
      </w:r>
      <w:proofErr w:type="spellEnd"/>
      <w:r>
        <w:t>)</w:t>
      </w:r>
    </w:p>
    <w:p w14:paraId="3E570544" w14:textId="3DDF0A95" w:rsidR="00632F28" w:rsidRDefault="00632F28" w:rsidP="007C0B01">
      <w:pPr>
        <w:spacing w:after="0" w:line="240" w:lineRule="exact"/>
      </w:pPr>
      <w:r>
        <w:t>{</w:t>
      </w:r>
    </w:p>
    <w:p w14:paraId="30A5D72A" w14:textId="4A2EF5C6" w:rsidR="00632F28" w:rsidRDefault="00632F28" w:rsidP="007C0B01">
      <w:pPr>
        <w:spacing w:after="0" w:line="240" w:lineRule="exact"/>
      </w:pPr>
      <w:r>
        <w:tab/>
        <w:t>/**</w:t>
      </w:r>
    </w:p>
    <w:p w14:paraId="06977A56" w14:textId="62D2AD0F" w:rsidR="00632F28" w:rsidRDefault="00632F28" w:rsidP="007C0B01">
      <w:pPr>
        <w:spacing w:after="0" w:line="240" w:lineRule="exact"/>
      </w:pPr>
      <w:r>
        <w:tab/>
      </w:r>
      <w:r>
        <w:tab/>
        <w:t xml:space="preserve">Only analyze rotation around the X and Z axes </w:t>
      </w:r>
    </w:p>
    <w:p w14:paraId="3C8B4D9E" w14:textId="730380CB" w:rsidR="00632F28" w:rsidRDefault="00632F28" w:rsidP="007C0B01">
      <w:pPr>
        <w:spacing w:after="0" w:line="240" w:lineRule="exact"/>
      </w:pPr>
      <w:r>
        <w:tab/>
        <w:t>*/</w:t>
      </w:r>
    </w:p>
    <w:p w14:paraId="6947D4D1" w14:textId="77777777" w:rsidR="00DB25D4" w:rsidRDefault="00747699" w:rsidP="007C0B01">
      <w:pPr>
        <w:spacing w:after="0" w:line="240" w:lineRule="exact"/>
      </w:pPr>
      <w:r>
        <w:tab/>
      </w:r>
    </w:p>
    <w:p w14:paraId="6870EC65" w14:textId="1C7901D4" w:rsidR="00747699" w:rsidRDefault="00747699" w:rsidP="00DB25D4">
      <w:pPr>
        <w:spacing w:after="0" w:line="240" w:lineRule="exact"/>
        <w:ind w:firstLine="720"/>
      </w:pPr>
      <w:r>
        <w:t>// Get the difference in orientation, for the phone’s X-axis (pitch)</w:t>
      </w:r>
      <w:r w:rsidR="007C0B01">
        <w:t>:</w:t>
      </w:r>
    </w:p>
    <w:p w14:paraId="0A804F98" w14:textId="693743B8" w:rsidR="00747699" w:rsidRDefault="00632F28" w:rsidP="007C0B01">
      <w:pPr>
        <w:spacing w:after="0" w:line="240" w:lineRule="exact"/>
      </w:pPr>
      <w:r>
        <w:tab/>
      </w:r>
      <w:r w:rsidR="00747699">
        <w:t xml:space="preserve">float </w:t>
      </w:r>
      <w:proofErr w:type="spellStart"/>
      <w:r w:rsidR="00747699">
        <w:t>UpDownDirectionMagnitude</w:t>
      </w:r>
      <w:proofErr w:type="spellEnd"/>
      <w:r w:rsidR="00747699">
        <w:t xml:space="preserve"> = </w:t>
      </w:r>
      <w:proofErr w:type="spellStart"/>
      <w:r w:rsidR="00747699">
        <w:t>PhoneOrientation.x</w:t>
      </w:r>
      <w:proofErr w:type="spellEnd"/>
      <w:r w:rsidR="00747699">
        <w:t xml:space="preserve"> – </w:t>
      </w:r>
      <w:proofErr w:type="spellStart"/>
      <w:r w:rsidR="00747699">
        <w:t>LastPhoneOrientation.x</w:t>
      </w:r>
      <w:proofErr w:type="spellEnd"/>
      <w:r w:rsidR="00747699">
        <w:t>;</w:t>
      </w:r>
    </w:p>
    <w:p w14:paraId="6FA46000" w14:textId="438CA27B" w:rsidR="00747699" w:rsidRDefault="00747699" w:rsidP="007C0B01">
      <w:pPr>
        <w:spacing w:after="0" w:line="240" w:lineRule="exact"/>
        <w:ind w:firstLine="720"/>
      </w:pPr>
      <w:r>
        <w:t xml:space="preserve">// Move </w:t>
      </w:r>
      <w:r w:rsidR="007C0B01">
        <w:t>the crosshair up if this difference is positive, or down if the difference is negative:</w:t>
      </w:r>
    </w:p>
    <w:p w14:paraId="054217BD" w14:textId="2E2FB2FF" w:rsidR="007C0B01" w:rsidRDefault="007C0B01" w:rsidP="007C0B01">
      <w:pPr>
        <w:spacing w:after="0" w:line="240" w:lineRule="exact"/>
        <w:ind w:firstLine="720"/>
      </w:pPr>
      <w:proofErr w:type="spellStart"/>
      <w:r>
        <w:t>Player.MoveCrosshairY</w:t>
      </w:r>
      <w:proofErr w:type="spellEnd"/>
      <w:r>
        <w:t>(</w:t>
      </w:r>
      <w:proofErr w:type="spellStart"/>
      <w:r>
        <w:t>UpDownDirectionMagnitude</w:t>
      </w:r>
      <w:proofErr w:type="spellEnd"/>
      <w:r>
        <w:t>);</w:t>
      </w:r>
    </w:p>
    <w:p w14:paraId="76F29BD4" w14:textId="77777777" w:rsidR="00DB25D4" w:rsidRDefault="00DB25D4" w:rsidP="007C0B01">
      <w:pPr>
        <w:spacing w:after="0" w:line="240" w:lineRule="exact"/>
        <w:ind w:firstLine="720"/>
      </w:pPr>
    </w:p>
    <w:p w14:paraId="4C027DB8" w14:textId="1B066C7E" w:rsidR="007C0B01" w:rsidRDefault="007C0B01" w:rsidP="007C0B01">
      <w:pPr>
        <w:spacing w:after="0" w:line="240" w:lineRule="exact"/>
        <w:ind w:firstLine="720"/>
      </w:pPr>
      <w:r>
        <w:t>// Get the difference in orientation, for the phone’s Z-axis (Roll):</w:t>
      </w:r>
    </w:p>
    <w:p w14:paraId="169DCC18" w14:textId="4B3FC4E2" w:rsidR="007C0B01" w:rsidRDefault="007C0B01" w:rsidP="007C0B01">
      <w:pPr>
        <w:spacing w:after="0" w:line="240" w:lineRule="exact"/>
      </w:pPr>
      <w:r>
        <w:tab/>
        <w:t xml:space="preserve">float </w:t>
      </w:r>
      <w:proofErr w:type="spellStart"/>
      <w:r>
        <w:t>RightLeftDirectionMagnitude</w:t>
      </w:r>
      <w:proofErr w:type="spellEnd"/>
      <w:r>
        <w:t xml:space="preserve"> = </w:t>
      </w:r>
      <w:proofErr w:type="spellStart"/>
      <w:r>
        <w:t>PhoneOrientation.z</w:t>
      </w:r>
      <w:proofErr w:type="spellEnd"/>
      <w:r>
        <w:t xml:space="preserve"> – </w:t>
      </w:r>
      <w:proofErr w:type="spellStart"/>
      <w:r>
        <w:t>LastPhoneOrientation.z</w:t>
      </w:r>
      <w:proofErr w:type="spellEnd"/>
      <w:r>
        <w:t>;</w:t>
      </w:r>
    </w:p>
    <w:p w14:paraId="48855F32" w14:textId="77777777" w:rsidR="007C0B01" w:rsidRDefault="007C0B01" w:rsidP="007C0B01">
      <w:pPr>
        <w:spacing w:after="0" w:line="240" w:lineRule="exact"/>
        <w:ind w:left="720"/>
      </w:pPr>
      <w:r>
        <w:t xml:space="preserve">// Move the crosshair to the right if this difference is positive, or to the left if the difference is </w:t>
      </w:r>
    </w:p>
    <w:p w14:paraId="3EAB7CCD" w14:textId="09276CCB" w:rsidR="007C0B01" w:rsidRDefault="007C0B01" w:rsidP="007C0B01">
      <w:pPr>
        <w:spacing w:after="0" w:line="240" w:lineRule="exact"/>
        <w:ind w:left="720"/>
      </w:pPr>
      <w:r>
        <w:t>// negative:</w:t>
      </w:r>
    </w:p>
    <w:p w14:paraId="620D2235" w14:textId="73B2F130" w:rsidR="00747699" w:rsidRDefault="007C0B01" w:rsidP="007C0B01">
      <w:pPr>
        <w:spacing w:after="0" w:line="240" w:lineRule="exact"/>
        <w:ind w:firstLine="720"/>
      </w:pPr>
      <w:proofErr w:type="spellStart"/>
      <w:r>
        <w:t>Player.MoveCrosshairZ</w:t>
      </w:r>
      <w:proofErr w:type="spellEnd"/>
      <w:r>
        <w:t>(</w:t>
      </w:r>
      <w:proofErr w:type="spellStart"/>
      <w:r>
        <w:t>RightLeftDirectionMagnitude</w:t>
      </w:r>
      <w:proofErr w:type="spellEnd"/>
      <w:r>
        <w:t>);</w:t>
      </w:r>
      <w:r w:rsidR="00747699">
        <w:tab/>
      </w:r>
    </w:p>
    <w:p w14:paraId="13B23741" w14:textId="2B39091F" w:rsidR="00632F28" w:rsidRDefault="00632F28" w:rsidP="007C0B01">
      <w:pPr>
        <w:spacing w:after="0" w:line="240" w:lineRule="exact"/>
      </w:pPr>
      <w:r>
        <w:t>}</w:t>
      </w:r>
    </w:p>
    <w:p w14:paraId="553C30A5" w14:textId="6364C84F" w:rsidR="002D0C94" w:rsidRDefault="002D0C94" w:rsidP="002D0C94"/>
    <w:p w14:paraId="2C656BA5" w14:textId="60427DCE" w:rsidR="002D0C94" w:rsidRDefault="00A7648F" w:rsidP="00A7648F">
      <w:pPr>
        <w:pStyle w:val="Heading3"/>
      </w:pPr>
      <w:bookmarkStart w:id="5" w:name="_Toc466722109"/>
      <w:r>
        <w:t>Allow the Player to Adjust the Power of Each Shot (</w:t>
      </w:r>
      <w:r w:rsidR="00537F86">
        <w:t>by dragging a touch input instrument (such as their finger), downwards across the screen)</w:t>
      </w:r>
      <w:bookmarkEnd w:id="5"/>
    </w:p>
    <w:p w14:paraId="6DD7482A" w14:textId="35F6CD70"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45A6B8B0" w14:textId="17238415" w:rsidR="00537F86" w:rsidRDefault="00537F86" w:rsidP="00B34685">
      <w:pPr>
        <w:spacing w:after="0" w:line="240" w:lineRule="exact"/>
      </w:pPr>
      <w:proofErr w:type="spellStart"/>
      <w:proofErr w:type="gramStart"/>
      <w:r>
        <w:t>ModifyShotPowerLevel</w:t>
      </w:r>
      <w:proofErr w:type="spellEnd"/>
      <w:r>
        <w:t>(</w:t>
      </w:r>
      <w:proofErr w:type="gramEnd"/>
      <w:r>
        <w:t xml:space="preserve">Vector2 </w:t>
      </w:r>
      <w:proofErr w:type="spellStart"/>
      <w:r>
        <w:t>InitialContactPoint</w:t>
      </w:r>
      <w:proofErr w:type="spellEnd"/>
      <w:r>
        <w:t>)</w:t>
      </w:r>
    </w:p>
    <w:p w14:paraId="38128B1C" w14:textId="3C5FFF91" w:rsidR="00537F86" w:rsidRDefault="00537F86" w:rsidP="00B34685">
      <w:pPr>
        <w:spacing w:after="0" w:line="240" w:lineRule="exact"/>
      </w:pPr>
      <w:r>
        <w:t>{</w:t>
      </w:r>
    </w:p>
    <w:p w14:paraId="51EF114E" w14:textId="77777777" w:rsidR="00694FE1" w:rsidRDefault="00537F86" w:rsidP="00B34685">
      <w:pPr>
        <w:spacing w:after="0" w:line="240" w:lineRule="exact"/>
      </w:pPr>
      <w:r>
        <w:tab/>
        <w:t>// Detect drag movemen</w:t>
      </w:r>
      <w:r w:rsidR="00694FE1">
        <w:t>t:</w:t>
      </w:r>
    </w:p>
    <w:p w14:paraId="37FAB41E" w14:textId="31B88930" w:rsidR="00537F86" w:rsidRDefault="00B6198B" w:rsidP="00B34685">
      <w:pPr>
        <w:spacing w:after="0" w:line="240" w:lineRule="exact"/>
      </w:pPr>
      <w:r>
        <w:tab/>
        <w:t>while (</w:t>
      </w:r>
      <w:proofErr w:type="spellStart"/>
      <w:proofErr w:type="gramStart"/>
      <w:r>
        <w:t>Input.TouchScreen.</w:t>
      </w:r>
      <w:r w:rsidR="00B34685">
        <w:t>TouchDetected</w:t>
      </w:r>
      <w:proofErr w:type="spellEnd"/>
      <w:proofErr w:type="gramEnd"/>
      <w:r w:rsidR="00B34685">
        <w:t>())</w:t>
      </w:r>
      <w:r w:rsidR="00537F86">
        <w:t xml:space="preserve"> </w:t>
      </w:r>
    </w:p>
    <w:p w14:paraId="677E9ECC" w14:textId="617346A5" w:rsidR="00537F86" w:rsidRDefault="00537F86" w:rsidP="00B34685">
      <w:pPr>
        <w:spacing w:after="0" w:line="240" w:lineRule="exact"/>
      </w:pPr>
      <w:r>
        <w:tab/>
      </w:r>
      <w:r w:rsidR="00B34685">
        <w:t>{</w:t>
      </w:r>
    </w:p>
    <w:p w14:paraId="1E6A2393" w14:textId="43EEB3A1" w:rsidR="00B34685" w:rsidRDefault="00B34685" w:rsidP="00B34685">
      <w:pPr>
        <w:spacing w:after="0" w:line="240" w:lineRule="exact"/>
      </w:pPr>
      <w:r>
        <w:tab/>
      </w:r>
      <w:r>
        <w:tab/>
        <w:t xml:space="preserve">Vector2 </w:t>
      </w:r>
      <w:proofErr w:type="spellStart"/>
      <w:proofErr w:type="gramStart"/>
      <w:r>
        <w:t>CurrentContactPoints</w:t>
      </w:r>
      <w:proofErr w:type="spellEnd"/>
      <w:r>
        <w:t>[</w:t>
      </w:r>
      <w:proofErr w:type="gramEnd"/>
      <w:r>
        <w:t xml:space="preserve">]= </w:t>
      </w:r>
      <w:proofErr w:type="spellStart"/>
      <w:r>
        <w:t>Input.GetPointsOfContact</w:t>
      </w:r>
      <w:proofErr w:type="spellEnd"/>
      <w:r>
        <w:t>();</w:t>
      </w:r>
    </w:p>
    <w:p w14:paraId="376E0E84" w14:textId="1A3B1211" w:rsidR="00B34685" w:rsidRDefault="00B34685" w:rsidP="00B34685">
      <w:pPr>
        <w:spacing w:after="0" w:line="240" w:lineRule="exact"/>
      </w:pPr>
      <w:r>
        <w:tab/>
      </w:r>
      <w:r>
        <w:tab/>
        <w:t xml:space="preserve">for each (Vector2 </w:t>
      </w:r>
      <w:proofErr w:type="spellStart"/>
      <w:r>
        <w:t>ContactPoint</w:t>
      </w:r>
      <w:proofErr w:type="spellEnd"/>
      <w:r>
        <w:t xml:space="preserve"> in </w:t>
      </w:r>
      <w:proofErr w:type="spellStart"/>
      <w:r>
        <w:t>CurrentContactPoints</w:t>
      </w:r>
      <w:proofErr w:type="spellEnd"/>
      <w:r>
        <w:t>)</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w:t>
      </w:r>
      <w:proofErr w:type="spellStart"/>
      <w:r>
        <w:t>ContactPoint.z</w:t>
      </w:r>
      <w:proofErr w:type="spellEnd"/>
      <w:r>
        <w:t xml:space="preserve"> &gt; </w:t>
      </w:r>
      <w:proofErr w:type="spellStart"/>
      <w:r>
        <w:t>InitialContactPoint.z</w:t>
      </w:r>
      <w:proofErr w:type="spellEnd"/>
      <w:r>
        <w:t>)</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r>
      <w:proofErr w:type="spellStart"/>
      <w:r>
        <w:t>ShotPowerLevel</w:t>
      </w:r>
      <w:proofErr w:type="spellEnd"/>
      <w:r>
        <w:t xml:space="preserve">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w:t>
      </w:r>
      <w:proofErr w:type="spellStart"/>
      <w:r>
        <w:t>ContactPoint.z</w:t>
      </w:r>
      <w:proofErr w:type="spellEnd"/>
      <w:r>
        <w:t xml:space="preserve"> &lt; </w:t>
      </w:r>
      <w:proofErr w:type="spellStart"/>
      <w:r>
        <w:t>InitialContactPoint.z</w:t>
      </w:r>
      <w:proofErr w:type="spellEnd"/>
      <w:r>
        <w:t>)</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r>
      <w:proofErr w:type="spellStart"/>
      <w:r>
        <w:t>ShotPowerLevel</w:t>
      </w:r>
      <w:proofErr w:type="spellEnd"/>
      <w:r>
        <w:t xml:space="preserve">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77777777" w:rsidR="00C951F7" w:rsidRDefault="00C951F7" w:rsidP="00B34685">
      <w:pPr>
        <w:spacing w:after="0" w:line="240" w:lineRule="exact"/>
      </w:pPr>
    </w:p>
    <w:p w14:paraId="186FC242" w14:textId="61F91B35" w:rsidR="00FF5DAF" w:rsidRDefault="00FF5DAF" w:rsidP="00FF5DAF">
      <w:pPr>
        <w:pStyle w:val="Heading3"/>
      </w:pPr>
      <w:r>
        <w:lastRenderedPageBreak/>
        <w:t>Player Class</w:t>
      </w:r>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613CE725" w:rsidR="00C951F7" w:rsidRDefault="00C951F7" w:rsidP="00B34685">
      <w:pPr>
        <w:spacing w:after="0" w:line="240" w:lineRule="exact"/>
      </w:pPr>
      <w:r>
        <w:t xml:space="preserve">A few of these functions have already received an overview (via Flow Charts and Pseudocode), such as </w:t>
      </w:r>
      <w:proofErr w:type="spellStart"/>
      <w:r>
        <w:t>AdjustAimPointForPhoneOrientation</w:t>
      </w:r>
      <w:proofErr w:type="spellEnd"/>
      <w:r>
        <w:t xml:space="preserve"> (pseudocode). </w:t>
      </w:r>
      <w:r w:rsidR="0052407A">
        <w:t>So,</w:t>
      </w:r>
      <w:r>
        <w:t xml:space="preserve"> a behavior script (using C#, to represent the Player class), is to receive implementation, for the requirements listed above. </w:t>
      </w:r>
    </w:p>
    <w:p w14:paraId="78B555C8" w14:textId="304CFAED" w:rsidR="00C951F7" w:rsidRDefault="00C951F7" w:rsidP="00B34685">
      <w:pPr>
        <w:spacing w:after="0" w:line="240" w:lineRule="exact"/>
      </w:pPr>
      <w:r>
        <w:t>The first version of this class’s UML Class Diagram, is shown b</w:t>
      </w:r>
      <w:bookmarkStart w:id="6" w:name="_GoBack"/>
      <w:bookmarkEnd w:id="6"/>
      <w:r>
        <w:t xml:space="preserve">elow: </w:t>
      </w:r>
    </w:p>
    <w:p w14:paraId="18658B26" w14:textId="03447BF3" w:rsidR="007D31FB" w:rsidRDefault="0052407A" w:rsidP="00B34685">
      <w:pPr>
        <w:spacing w:after="0" w:line="240" w:lineRule="exact"/>
      </w:pPr>
      <w:r>
        <w:rPr>
          <w:noProof/>
        </w:rPr>
        <w:object w:dxaOrig="225" w:dyaOrig="225" w14:anchorId="7F9E7419">
          <v:shape id="_x0000_s1034" type="#_x0000_t75" style="position:absolute;margin-left:0;margin-top:10.2pt;width:162.5pt;height:256.5pt;z-index:251685888;mso-position-horizontal-relative:text;mso-position-vertical-relative:text">
            <v:imagedata r:id="rId19" o:title=""/>
            <w10:wrap type="square"/>
          </v:shape>
          <o:OLEObject Type="Embed" ProgID="Visio.Drawing.15" ShapeID="_x0000_s1034" DrawAspect="Content" ObjectID="_1540468303" r:id="rId20"/>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7" w:name="_Toc466722110"/>
      <w:r>
        <w:t>Implementation</w:t>
      </w:r>
      <w:bookmarkEnd w:id="7"/>
    </w:p>
    <w:p w14:paraId="2909C703" w14:textId="77777777" w:rsidR="000204A9" w:rsidRPr="000204A9" w:rsidRDefault="000204A9" w:rsidP="000204A9"/>
    <w:p w14:paraId="6439F0E2" w14:textId="10694CBF" w:rsidR="000204A9" w:rsidRDefault="000204A9" w:rsidP="000204A9">
      <w:pPr>
        <w:pStyle w:val="Heading2"/>
      </w:pPr>
      <w:bookmarkStart w:id="8" w:name="_Toc466722111"/>
      <w:r>
        <w:t>Basic Requirements</w:t>
      </w:r>
      <w:bookmarkEnd w:id="8"/>
    </w:p>
    <w:p w14:paraId="32B1F5E8" w14:textId="08C7946A" w:rsidR="000204A9" w:rsidRDefault="000204A9" w:rsidP="000204A9">
      <w:pPr>
        <w:pStyle w:val="Heading3"/>
      </w:pPr>
      <w:bookmarkStart w:id="9" w:name="_Toc466722112"/>
      <w:r>
        <w:t>See the Target (so the Player can aim at it)</w:t>
      </w:r>
      <w:bookmarkEnd w:id="9"/>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21">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09F0F879" w:rsidR="00DC1511" w:rsidRPr="000204A9" w:rsidRDefault="00581A3E" w:rsidP="000204A9">
      <w:r>
        <w:rPr>
          <w:noProof/>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2">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I can also see this in the Unity folder navigation system:</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3">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BCA29A1" w:rsidR="00DC1511" w:rsidRPr="000204A9" w:rsidRDefault="00B745E2" w:rsidP="000204A9">
      <w:r>
        <w:t xml:space="preserve">So, with the </w:t>
      </w:r>
      <w:proofErr w:type="gramStart"/>
      <w:r>
        <w:t>aforementioned alterations</w:t>
      </w:r>
      <w:proofErr w:type="gramEnd"/>
      <w:r>
        <w:t xml:space="preserve"> to the initial implementation logic; it is now possible to see a target in the </w:t>
      </w:r>
      <w:commentRangeStart w:id="10"/>
      <w:r>
        <w:t>game</w:t>
      </w:r>
      <w:commentRangeEnd w:id="10"/>
      <w:r>
        <w:rPr>
          <w:rStyle w:val="CommentReference"/>
        </w:rPr>
        <w:commentReference w:id="10"/>
      </w:r>
      <w:r>
        <w:t>.</w:t>
      </w:r>
    </w:p>
    <w:p w14:paraId="7757118D" w14:textId="1F418E08" w:rsidR="00C41CBB" w:rsidRDefault="00446FED" w:rsidP="00C41CBB">
      <w:pPr>
        <w:pStyle w:val="Heading1"/>
      </w:pPr>
      <w:bookmarkStart w:id="11" w:name="_Toc466722113"/>
      <w:r>
        <w:t>Testing</w:t>
      </w:r>
      <w:bookmarkEnd w:id="11"/>
    </w:p>
    <w:p w14:paraId="527A579F" w14:textId="77777777" w:rsidR="00C41CBB" w:rsidRPr="00C41CBB" w:rsidRDefault="00C41CBB" w:rsidP="00C41CBB"/>
    <w:p w14:paraId="4092583E" w14:textId="6102C90B" w:rsidR="00C41CBB" w:rsidRDefault="00C41CBB" w:rsidP="00C41CBB">
      <w:pPr>
        <w:pStyle w:val="Heading2"/>
      </w:pPr>
      <w:bookmarkStart w:id="12" w:name="_Toc466722114"/>
      <w:r>
        <w:lastRenderedPageBreak/>
        <w:t>Basic Requirements</w:t>
      </w:r>
      <w:bookmarkEnd w:id="12"/>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568D2269" w14:textId="25643E17" w:rsidR="00BC223A" w:rsidRDefault="00BC223A" w:rsidP="00BC223A">
      <w:pPr>
        <w:pStyle w:val="Heading3"/>
      </w:pPr>
      <w:bookmarkStart w:id="13" w:name="_Toc466722115"/>
      <w:r>
        <w:t>Test 1</w:t>
      </w:r>
      <w:bookmarkEnd w:id="13"/>
    </w:p>
    <w:p w14:paraId="11AEBA98" w14:textId="4C22AA71" w:rsidR="00BC223A" w:rsidRDefault="00B6198B" w:rsidP="00BC223A">
      <w:r>
        <w:rPr>
          <w:noProof/>
        </w:rPr>
        <w:drawing>
          <wp:anchor distT="0" distB="0" distL="114300" distR="114300" simplePos="0" relativeHeight="251682816" behindDoc="0" locked="0" layoutInCell="1" allowOverlap="1" wp14:anchorId="19D49F30" wp14:editId="4217AE19">
            <wp:simplePos x="0" y="0"/>
            <wp:positionH relativeFrom="margin">
              <wp:align>left</wp:align>
            </wp:positionH>
            <wp:positionV relativeFrom="paragraph">
              <wp:posOffset>286385</wp:posOffset>
            </wp:positionV>
            <wp:extent cx="5019040" cy="247713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tyEditorTest#1Precondition.png"/>
                    <pic:cNvPicPr/>
                  </pic:nvPicPr>
                  <pic:blipFill>
                    <a:blip r:embed="rId24">
                      <a:extLst>
                        <a:ext uri="{28A0092B-C50C-407E-A947-70E740481C1C}">
                          <a14:useLocalDpi xmlns:a14="http://schemas.microsoft.com/office/drawing/2010/main" val="0"/>
                        </a:ext>
                      </a:extLst>
                    </a:blip>
                    <a:stretch>
                      <a:fillRect/>
                    </a:stretch>
                  </pic:blipFill>
                  <pic:spPr>
                    <a:xfrm>
                      <a:off x="0" y="0"/>
                      <a:ext cx="5019040" cy="2477135"/>
                    </a:xfrm>
                    <a:prstGeom prst="rect">
                      <a:avLst/>
                    </a:prstGeom>
                  </pic:spPr>
                </pic:pic>
              </a:graphicData>
            </a:graphic>
            <wp14:sizeRelH relativeFrom="margin">
              <wp14:pctWidth>0</wp14:pctWidth>
            </wp14:sizeRelH>
            <wp14:sizeRelV relativeFrom="margin">
              <wp14:pctHeight>0</wp14:pctHeight>
            </wp14:sizeRelV>
          </wp:anchor>
        </w:drawing>
      </w:r>
      <w:r w:rsidR="00BC223A">
        <w:t>Starting</w:t>
      </w:r>
      <w:r>
        <w:t xml:space="preserve"> the test in the editor, ready to push the Play button, that is above the scene view:</w:t>
      </w:r>
    </w:p>
    <w:p w14:paraId="5681742C" w14:textId="46CD2311" w:rsidR="00B6198B" w:rsidRPr="00BC223A" w:rsidRDefault="00B6198B" w:rsidP="00BC223A"/>
    <w:p w14:paraId="19B54E46" w14:textId="710C0ABE" w:rsidR="00C41CBB" w:rsidRPr="00C41CBB" w:rsidRDefault="00C41CBB" w:rsidP="00C41CBB"/>
    <w:p w14:paraId="6FD5CE5B" w14:textId="4F5DDAA2" w:rsidR="00C41CBB" w:rsidRDefault="00C41CBB" w:rsidP="00C41CBB"/>
    <w:p w14:paraId="16E8B314" w14:textId="20A891B2" w:rsidR="00B6198B" w:rsidRDefault="00B6198B" w:rsidP="00C41CBB"/>
    <w:p w14:paraId="53D7E8F1" w14:textId="4288DBC2" w:rsidR="00B6198B" w:rsidRDefault="00B6198B" w:rsidP="00C41CBB"/>
    <w:p w14:paraId="6DAFB0C4" w14:textId="0BA95552" w:rsidR="00B6198B" w:rsidRDefault="00B6198B" w:rsidP="00C41CBB"/>
    <w:p w14:paraId="5A2F4BBB" w14:textId="30A8A5A5" w:rsidR="00B6198B" w:rsidRDefault="00B6198B" w:rsidP="00C41CBB"/>
    <w:p w14:paraId="30ABCE4B" w14:textId="37B06660" w:rsidR="00B6198B" w:rsidRDefault="00B6198B" w:rsidP="00C41CBB"/>
    <w:p w14:paraId="5A194EC7" w14:textId="77777777" w:rsidR="00B6198B" w:rsidRDefault="00B6198B" w:rsidP="00C41CBB">
      <w:pPr>
        <w:rPr>
          <w:lang w:val="en-GB"/>
        </w:rPr>
      </w:pPr>
    </w:p>
    <w:p w14:paraId="2FBCA875" w14:textId="1BC22E24" w:rsidR="00B6198B" w:rsidRDefault="00B6198B" w:rsidP="00C41CBB">
      <w:pPr>
        <w:rPr>
          <w:lang w:val="en-GB"/>
        </w:rPr>
      </w:pPr>
      <w:r>
        <w:rPr>
          <w:noProof/>
        </w:rPr>
        <w:drawing>
          <wp:anchor distT="0" distB="0" distL="114300" distR="114300" simplePos="0" relativeHeight="251683840" behindDoc="0" locked="0" layoutInCell="1" allowOverlap="1" wp14:anchorId="1409CC44" wp14:editId="48029E29">
            <wp:simplePos x="0" y="0"/>
            <wp:positionH relativeFrom="margin">
              <wp:align>left</wp:align>
            </wp:positionH>
            <wp:positionV relativeFrom="paragraph">
              <wp:posOffset>7826</wp:posOffset>
            </wp:positionV>
            <wp:extent cx="4019107" cy="2510880"/>
            <wp:effectExtent l="0" t="0" r="635"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ityEditorTest#1Result.png"/>
                    <pic:cNvPicPr/>
                  </pic:nvPicPr>
                  <pic:blipFill>
                    <a:blip r:embed="rId25">
                      <a:extLst>
                        <a:ext uri="{28A0092B-C50C-407E-A947-70E740481C1C}">
                          <a14:useLocalDpi xmlns:a14="http://schemas.microsoft.com/office/drawing/2010/main" val="0"/>
                        </a:ext>
                      </a:extLst>
                    </a:blip>
                    <a:stretch>
                      <a:fillRect/>
                    </a:stretch>
                  </pic:blipFill>
                  <pic:spPr>
                    <a:xfrm>
                      <a:off x="0" y="0"/>
                      <a:ext cx="4019107" cy="2510880"/>
                    </a:xfrm>
                    <a:prstGeom prst="rect">
                      <a:avLst/>
                    </a:prstGeom>
                  </pic:spPr>
                </pic:pic>
              </a:graphicData>
            </a:graphic>
            <wp14:sizeRelH relativeFrom="margin">
              <wp14:pctWidth>0</wp14:pctWidth>
            </wp14:sizeRelH>
            <wp14:sizeRelV relativeFrom="margin">
              <wp14:pctHeight>0</wp14:pctHeight>
            </wp14:sizeRelV>
          </wp:anchor>
        </w:drawing>
      </w:r>
      <w:r w:rsidRPr="00B6198B">
        <w:rPr>
          <w:lang w:val="en-GB"/>
        </w:rPr>
        <w:t>When the Play</w:t>
      </w:r>
      <w:r>
        <w:rPr>
          <w:lang w:val="en-GB"/>
        </w:rPr>
        <w:t xml:space="preserve"> button is pressed;</w:t>
      </w:r>
      <w:r w:rsidRPr="00B6198B">
        <w:rPr>
          <w:lang w:val="en-GB"/>
        </w:rPr>
        <w:t xml:space="preserve"> the Target becomes visible, at the centre point of </w:t>
      </w:r>
      <w:r>
        <w:rPr>
          <w:lang w:val="en-GB"/>
        </w:rPr>
        <w:t>the Player’s perspective (see screenshot to the left):</w:t>
      </w:r>
    </w:p>
    <w:p w14:paraId="5027FB06" w14:textId="69FCA0E3" w:rsidR="00B6198B" w:rsidRPr="00B6198B" w:rsidRDefault="00B6198B" w:rsidP="00C41CBB">
      <w:pPr>
        <w:rPr>
          <w:lang w:val="en-GB"/>
        </w:rPr>
      </w:pPr>
      <w:r>
        <w:rPr>
          <w:lang w:val="en-GB"/>
        </w:rPr>
        <w:t>Therefore; Test 1 has resulted in success.</w:t>
      </w:r>
    </w:p>
    <w:p w14:paraId="0E4F9A4A" w14:textId="0BDB138B" w:rsidR="00B6198B" w:rsidRPr="00B6198B" w:rsidRDefault="00B6198B" w:rsidP="00C41CBB">
      <w:pPr>
        <w:rPr>
          <w:lang w:val="en-GB"/>
        </w:rPr>
      </w:pPr>
    </w:p>
    <w:p w14:paraId="659BD2C3" w14:textId="0096FEE0" w:rsidR="00B6198B" w:rsidRPr="00B6198B" w:rsidRDefault="00B6198B" w:rsidP="00C41CBB">
      <w:pPr>
        <w:rPr>
          <w:lang w:val="en-GB"/>
        </w:rPr>
      </w:pPr>
    </w:p>
    <w:p w14:paraId="72C6B46B" w14:textId="305E2EDF" w:rsidR="00B6198B" w:rsidRPr="00B6198B" w:rsidRDefault="00B6198B" w:rsidP="00C41CBB">
      <w:pPr>
        <w:rPr>
          <w:lang w:val="en-GB"/>
        </w:rPr>
      </w:pPr>
    </w:p>
    <w:p w14:paraId="73A8608D" w14:textId="261F8A1D" w:rsidR="00B6198B" w:rsidRPr="00B6198B" w:rsidRDefault="00B6198B" w:rsidP="00C41CBB">
      <w:pPr>
        <w:rPr>
          <w:lang w:val="en-GB"/>
        </w:rPr>
      </w:pPr>
    </w:p>
    <w:p w14:paraId="7AB03437" w14:textId="3895A4D4" w:rsidR="00B6198B" w:rsidRPr="00B6198B" w:rsidRDefault="00B6198B" w:rsidP="00C41CBB">
      <w:pPr>
        <w:rPr>
          <w:lang w:val="en-GB"/>
        </w:rPr>
      </w:pPr>
    </w:p>
    <w:p w14:paraId="27CB41D1" w14:textId="7D2F9BF1"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4" w:name="_Toc466722116"/>
      <w:r>
        <w:t xml:space="preserve">Source </w:t>
      </w:r>
      <w:commentRangeStart w:id="15"/>
      <w:r>
        <w:t>Script</w:t>
      </w:r>
      <w:commentRangeEnd w:id="15"/>
      <w:r>
        <w:rPr>
          <w:rStyle w:val="CommentReference"/>
          <w:rFonts w:asciiTheme="minorHAnsi" w:eastAsiaTheme="minorHAnsi" w:hAnsiTheme="minorHAnsi" w:cstheme="minorBidi"/>
          <w:color w:val="auto"/>
        </w:rPr>
        <w:commentReference w:id="15"/>
      </w:r>
      <w:bookmarkEnd w:id="14"/>
    </w:p>
    <w:sectPr w:rsidR="00446FED" w:rsidRPr="00446FED" w:rsidSect="00DF434E">
      <w:footerReference w:type="default" r:id="rId2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10"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5"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20AE8" w15:done="0"/>
  <w15:commentEx w15:paraId="1F0FECDB" w15:done="0"/>
  <w15:commentEx w15:paraId="198C05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B40E6A" w14:textId="77777777" w:rsidR="007F42F8" w:rsidRDefault="007F42F8" w:rsidP="001A7BD3">
      <w:pPr>
        <w:spacing w:after="0" w:line="240" w:lineRule="auto"/>
      </w:pPr>
      <w:r>
        <w:separator/>
      </w:r>
    </w:p>
  </w:endnote>
  <w:endnote w:type="continuationSeparator" w:id="0">
    <w:p w14:paraId="777285A9" w14:textId="77777777" w:rsidR="007F42F8" w:rsidRDefault="007F42F8" w:rsidP="001A7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4648572"/>
      <w:docPartObj>
        <w:docPartGallery w:val="Page Numbers (Bottom of Page)"/>
        <w:docPartUnique/>
      </w:docPartObj>
    </w:sdtPr>
    <w:sdtEndPr>
      <w:rPr>
        <w:noProof/>
      </w:rPr>
    </w:sdtEndPr>
    <w:sdtContent>
      <w:p w14:paraId="0A7A0C07" w14:textId="24EA2CCE" w:rsidR="00E80F78" w:rsidRDefault="00E80F78">
        <w:pPr>
          <w:pStyle w:val="Footer"/>
          <w:jc w:val="right"/>
        </w:pPr>
        <w:r>
          <w:fldChar w:fldCharType="begin"/>
        </w:r>
        <w:r>
          <w:instrText xml:space="preserve"> PAGE   \* MERGEFORMAT </w:instrText>
        </w:r>
        <w:r>
          <w:fldChar w:fldCharType="separate"/>
        </w:r>
        <w:r w:rsidR="0052407A">
          <w:rPr>
            <w:noProof/>
          </w:rPr>
          <w:t>5</w:t>
        </w:r>
        <w:r>
          <w:rPr>
            <w:noProof/>
          </w:rPr>
          <w:fldChar w:fldCharType="end"/>
        </w:r>
      </w:p>
    </w:sdtContent>
  </w:sdt>
  <w:p w14:paraId="3798AB37" w14:textId="2977204C" w:rsidR="00E80F78" w:rsidRDefault="00E80F78">
    <w:pPr>
      <w:pStyle w:val="Footer"/>
    </w:pPr>
    <w:r>
      <w:tab/>
    </w:r>
    <w:r w:rsidR="0039631E">
      <w:tab/>
    </w:r>
    <w:r w:rsidR="00FE4441">
      <w:t xml:space="preserve">                    </w:t>
    </w:r>
    <w:r w:rsidR="000232AF">
      <w:t xml:space="preserve">Report Composed by James Moran </w:t>
    </w:r>
    <w:r w:rsidR="0039631E">
      <w:tab/>
    </w:r>
    <w:r w:rsidR="0039631E">
      <w:tab/>
    </w:r>
    <w:r>
      <w:t>Last Updated: 09/11/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07DD2A" w14:textId="77777777" w:rsidR="007F42F8" w:rsidRDefault="007F42F8" w:rsidP="001A7BD3">
      <w:pPr>
        <w:spacing w:after="0" w:line="240" w:lineRule="auto"/>
      </w:pPr>
      <w:r>
        <w:separator/>
      </w:r>
    </w:p>
  </w:footnote>
  <w:footnote w:type="continuationSeparator" w:id="0">
    <w:p w14:paraId="50DA8D26" w14:textId="77777777" w:rsidR="007F42F8" w:rsidRDefault="007F42F8" w:rsidP="001A7B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4"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0"/>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204A9"/>
    <w:rsid w:val="000232AF"/>
    <w:rsid w:val="00046957"/>
    <w:rsid w:val="00060F5F"/>
    <w:rsid w:val="00137656"/>
    <w:rsid w:val="0016375C"/>
    <w:rsid w:val="001A7BD3"/>
    <w:rsid w:val="001F124D"/>
    <w:rsid w:val="002D0C94"/>
    <w:rsid w:val="002F2E7C"/>
    <w:rsid w:val="0039631E"/>
    <w:rsid w:val="00446FED"/>
    <w:rsid w:val="00476FB4"/>
    <w:rsid w:val="004E1C61"/>
    <w:rsid w:val="0052407A"/>
    <w:rsid w:val="00537F86"/>
    <w:rsid w:val="00581A3E"/>
    <w:rsid w:val="005A4831"/>
    <w:rsid w:val="00632F28"/>
    <w:rsid w:val="00642E5A"/>
    <w:rsid w:val="00694FE1"/>
    <w:rsid w:val="006A551B"/>
    <w:rsid w:val="006F5E5E"/>
    <w:rsid w:val="007133BA"/>
    <w:rsid w:val="00747699"/>
    <w:rsid w:val="007853DA"/>
    <w:rsid w:val="007C0B01"/>
    <w:rsid w:val="007D31FB"/>
    <w:rsid w:val="007F42F8"/>
    <w:rsid w:val="0090117F"/>
    <w:rsid w:val="00954A3A"/>
    <w:rsid w:val="00A61E93"/>
    <w:rsid w:val="00A644B3"/>
    <w:rsid w:val="00A7648F"/>
    <w:rsid w:val="00AD5EAD"/>
    <w:rsid w:val="00AF3451"/>
    <w:rsid w:val="00B34685"/>
    <w:rsid w:val="00B6198B"/>
    <w:rsid w:val="00B745E2"/>
    <w:rsid w:val="00BA675D"/>
    <w:rsid w:val="00BC10AB"/>
    <w:rsid w:val="00BC223A"/>
    <w:rsid w:val="00C41CBB"/>
    <w:rsid w:val="00C716B7"/>
    <w:rsid w:val="00C951F7"/>
    <w:rsid w:val="00CE05FC"/>
    <w:rsid w:val="00CF33F9"/>
    <w:rsid w:val="00D4274F"/>
    <w:rsid w:val="00D5067F"/>
    <w:rsid w:val="00DB25D4"/>
    <w:rsid w:val="00DC1511"/>
    <w:rsid w:val="00DF434E"/>
    <w:rsid w:val="00E80F78"/>
    <w:rsid w:val="00F45C13"/>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Testing and Source Scrip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2FACD6-F929-47A7-80FB-97602AB91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TotalTime>
  <Pages>9</Pages>
  <Words>1223</Words>
  <Characters>697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8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Testing and Source Script</dc:subject>
  <dc:creator>James Moran</dc:creator>
  <cp:keywords/>
  <dc:description/>
  <cp:lastModifiedBy>James Moran</cp:lastModifiedBy>
  <cp:revision>30</cp:revision>
  <dcterms:created xsi:type="dcterms:W3CDTF">2016-11-09T19:41:00Z</dcterms:created>
  <dcterms:modified xsi:type="dcterms:W3CDTF">2016-11-12T15:05:00Z</dcterms:modified>
</cp:coreProperties>
</file>